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F257739" w14:textId="77777777" w:rsidR="008E518F" w:rsidRDefault="008E518F" w:rsidP="008E518F">
      <w:r>
        <w:object w:dxaOrig="16105" w:dyaOrig="14496" w14:anchorId="55D31D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08pt" o:ole="">
            <v:imagedata r:id="rId4" o:title=""/>
          </v:shape>
          <o:OLEObject Type="Embed" ProgID="Visio.Drawing.15" ShapeID="_x0000_i1025" DrawAspect="Content" ObjectID="_1668423320" r:id="rId5"/>
        </w:object>
      </w:r>
    </w:p>
    <w:p w14:paraId="1B747BCD" w14:textId="77777777" w:rsidR="00D8031B" w:rsidRDefault="00D8031B"/>
    <w:sectPr w:rsidR="00D8031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420A"/>
    <w:rsid w:val="008E518F"/>
    <w:rsid w:val="00BD420A"/>
    <w:rsid w:val="00D803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26873C"/>
  <w15:chartTrackingRefBased/>
  <w15:docId w15:val="{5E9C796E-F1C2-4FF6-B1FE-21CE052EB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  <w:rsid w:val="008E518F"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y</dc:creator>
  <cp:keywords/>
  <dc:description/>
  <cp:lastModifiedBy>Roy</cp:lastModifiedBy>
  <cp:revision>2</cp:revision>
  <dcterms:created xsi:type="dcterms:W3CDTF">2020-12-02T13:09:00Z</dcterms:created>
  <dcterms:modified xsi:type="dcterms:W3CDTF">2020-12-02T13:09:00Z</dcterms:modified>
</cp:coreProperties>
</file>